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BD800CB" w14:textId="77777777" w:rsidR="00840229" w:rsidRDefault="0032335E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Республики Беларусь</w:t>
      </w:r>
    </w:p>
    <w:p w14:paraId="28A36D4D" w14:textId="77777777" w:rsidR="00840229" w:rsidRDefault="0032335E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Российской Федерации</w:t>
      </w:r>
    </w:p>
    <w:p w14:paraId="20A4D8B3" w14:textId="77777777" w:rsidR="00840229" w:rsidRDefault="0032335E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УВПО “Белорусско-Российский университет”</w:t>
      </w:r>
    </w:p>
    <w:p w14:paraId="6F1A0791" w14:textId="77777777" w:rsidR="00840229" w:rsidRDefault="0032335E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афедра “ПОИТ”</w:t>
      </w:r>
    </w:p>
    <w:p w14:paraId="54A13CE3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8A9AA01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FEBC487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2DF328F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7A33E50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C9A5CE7" w14:textId="77777777" w:rsidR="00840229" w:rsidRDefault="0032335E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Отчет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по</w:t>
      </w:r>
    </w:p>
    <w:p w14:paraId="28EAF298" w14:textId="71BE8018" w:rsidR="00840229" w:rsidRDefault="00D001E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</w:t>
      </w:r>
      <w:r w:rsidR="0032335E">
        <w:rPr>
          <w:rFonts w:ascii="Times New Roman" w:hAnsi="Times New Roman" w:cs="Times New Roman"/>
          <w:sz w:val="28"/>
          <w:szCs w:val="28"/>
          <w:lang w:val="ru-RU"/>
        </w:rPr>
        <w:t>абораторной работе №</w:t>
      </w:r>
      <w:r w:rsidR="0032335E" w:rsidRPr="0032335E">
        <w:rPr>
          <w:rFonts w:ascii="Times New Roman" w:hAnsi="Times New Roman" w:cs="Times New Roman"/>
          <w:sz w:val="28"/>
          <w:szCs w:val="28"/>
          <w:lang w:val="ru-RU"/>
        </w:rPr>
        <w:t>6</w:t>
      </w:r>
    </w:p>
    <w:p w14:paraId="5869818A" w14:textId="77777777" w:rsidR="00840229" w:rsidRPr="0032335E" w:rsidRDefault="0032335E">
      <w:pPr>
        <w:pStyle w:val="1"/>
        <w:spacing w:line="240" w:lineRule="auto"/>
        <w:ind w:firstLine="567"/>
        <w:rPr>
          <w:sz w:val="32"/>
          <w:lang w:val="ru-RU"/>
        </w:rPr>
      </w:pPr>
      <w:r>
        <w:rPr>
          <w:rFonts w:ascii="Times New Roman" w:hAnsi="Times New Roman" w:cs="Times New Roman"/>
          <w:b w:val="0"/>
          <w:sz w:val="32"/>
          <w:szCs w:val="28"/>
          <w:lang w:val="ru-RU"/>
        </w:rPr>
        <w:t>Алгоритмы заполнения многоугольников методом заливки</w:t>
      </w:r>
    </w:p>
    <w:p w14:paraId="629B808B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29F468B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61E125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D070715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A79BC7" w14:textId="77777777" w:rsidR="00840229" w:rsidRDefault="0032335E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полнил: ст. гр. АСОИ-181</w:t>
      </w:r>
    </w:p>
    <w:p w14:paraId="360FF164" w14:textId="1231BB87" w:rsidR="00840229" w:rsidRDefault="00FD3689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стапенко А. К.</w:t>
      </w:r>
    </w:p>
    <w:p w14:paraId="1CAC69D7" w14:textId="77777777" w:rsidR="00840229" w:rsidRDefault="0032335E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еподаватель</w:t>
      </w:r>
    </w:p>
    <w:p w14:paraId="1D650EC9" w14:textId="18F3EDB5" w:rsidR="00840229" w:rsidRDefault="0032335E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Шилов А.</w:t>
      </w:r>
      <w:r w:rsidR="00FD368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.</w:t>
      </w:r>
    </w:p>
    <w:p w14:paraId="48F4F8E8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8FDA57C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5C271A5" w14:textId="77777777" w:rsidR="00840229" w:rsidRDefault="00840229">
      <w:pPr>
        <w:tabs>
          <w:tab w:val="left" w:pos="5325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F8E9A7C" w14:textId="77777777" w:rsidR="00840229" w:rsidRDefault="00840229">
      <w:pPr>
        <w:tabs>
          <w:tab w:val="left" w:pos="5325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CC97532" w14:textId="77777777" w:rsidR="00840229" w:rsidRDefault="0032335E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огилёв 2020</w:t>
      </w:r>
      <w:r w:rsidRPr="0032335E">
        <w:rPr>
          <w:lang w:val="ru-RU"/>
        </w:rPr>
        <w:br w:type="page"/>
      </w:r>
    </w:p>
    <w:p w14:paraId="28944EA8" w14:textId="77777777" w:rsidR="00D001E2" w:rsidRPr="00FD3689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lastRenderedPageBreak/>
        <w:t>using</w:t>
      </w:r>
      <w:proofErr w:type="gramEnd"/>
      <w:r w:rsidRPr="00FD3689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System</w:t>
      </w:r>
      <w:r w:rsidRPr="00FD3689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14:paraId="5C9A3981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Collections.Gener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39CE5BA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Draw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525DE9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Windows.Form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8D8644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08AC398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KGLAB6</w:t>
      </w:r>
    </w:p>
    <w:p w14:paraId="367E579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27F4011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arti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orm1</w:t>
      </w:r>
      <w:r>
        <w:rPr>
          <w:rFonts w:ascii="Consolas" w:hAnsi="Consolas" w:cs="Consolas"/>
          <w:color w:val="000000"/>
          <w:sz w:val="19"/>
          <w:szCs w:val="19"/>
        </w:rPr>
        <w:t xml:space="preserve"> : Form</w:t>
      </w:r>
    </w:p>
    <w:p w14:paraId="56DBC8F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48BAA418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orm1</w:t>
      </w:r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3B36152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4D6F468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n = 1;</w:t>
      </w:r>
    </w:p>
    <w:p w14:paraId="656AEED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2592BE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rawCD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1F73F6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548022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6873A5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CD5902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Bitmap bmp, Color col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x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y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alpha)</w:t>
      </w:r>
    </w:p>
    <w:p w14:paraId="6807970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639111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mp.S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x, y, col);</w:t>
      </w:r>
    </w:p>
    <w:p w14:paraId="5650EE9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9DD741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FBB6568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32E128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989DDB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rawCD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690CC94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A92309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itmap bmp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Bitma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ictureBox1.Width, pictureBox1.Height);</w:t>
      </w:r>
    </w:p>
    <w:p w14:paraId="455EC02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raphics graph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aphics.FromIm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bmp);</w:t>
      </w:r>
    </w:p>
    <w:p w14:paraId="5EFDC9C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en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e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en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9334AB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FC6EDE8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x1 = 200, y1 = 100, x2 = 100, y2 = 200;</w:t>
      </w:r>
    </w:p>
    <w:p w14:paraId="1DA1AE6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longs;</w:t>
      </w:r>
    </w:p>
    <w:p w14:paraId="5EAD80E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x = x1;</w:t>
      </w:r>
    </w:p>
    <w:p w14:paraId="41383BE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y = y1;</w:t>
      </w:r>
    </w:p>
    <w:p w14:paraId="255EAFB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C86B13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th.Ab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x2 - x1) &l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th.Ab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y2 - y1))</w:t>
      </w:r>
    </w:p>
    <w:p w14:paraId="1648EF8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71B085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ong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th.Ab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x2 - x1);</w:t>
      </w:r>
    </w:p>
    <w:p w14:paraId="331C68D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63EFF65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14:paraId="07CB7FA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4ED7ED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ong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th.Ab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y2 - y1);</w:t>
      </w:r>
    </w:p>
    <w:p w14:paraId="4627CF0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03E1FF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dx = (x2 - x1) / longs;</w:t>
      </w:r>
    </w:p>
    <w:p w14:paraId="6A5D8AE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(y2 - y1) / longs;</w:t>
      </w:r>
    </w:p>
    <w:p w14:paraId="21A63B3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139EAB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longs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14:paraId="25EF655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6C0FD781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mp.S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x,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y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6CB62D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x += dx;</w:t>
      </w:r>
    </w:p>
    <w:p w14:paraId="339BB4CA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y +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773655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10306F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C2F9F5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A0032A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4A51CE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100;</w:t>
      </w:r>
    </w:p>
    <w:p w14:paraId="1D52554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1 = 200;</w:t>
      </w:r>
    </w:p>
    <w:p w14:paraId="7A9F828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2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180;</w:t>
      </w:r>
    </w:p>
    <w:p w14:paraId="546046A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2 = 200;</w:t>
      </w:r>
    </w:p>
    <w:p w14:paraId="0C83FA3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aph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en, x1, y1, x2, y2);</w:t>
      </w:r>
    </w:p>
    <w:p w14:paraId="3E23FA7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54D385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E7764E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180;</w:t>
      </w:r>
    </w:p>
    <w:p w14:paraId="4565EE9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1 = 200;</w:t>
      </w:r>
    </w:p>
    <w:p w14:paraId="727E20F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2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180;</w:t>
      </w:r>
    </w:p>
    <w:p w14:paraId="6BC494D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2 = 300;</w:t>
      </w:r>
    </w:p>
    <w:p w14:paraId="6F8E59D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aph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en, x1, y1, x2, y2);</w:t>
      </w:r>
    </w:p>
    <w:p w14:paraId="431A4CD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30216E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234F34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180;</w:t>
      </w:r>
    </w:p>
    <w:p w14:paraId="2466E64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1 = 300;</w:t>
      </w:r>
    </w:p>
    <w:p w14:paraId="1A9E188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2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220;</w:t>
      </w:r>
    </w:p>
    <w:p w14:paraId="3E20A76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2 = 300;</w:t>
      </w:r>
    </w:p>
    <w:p w14:paraId="05C1D2AA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aph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en, x1, y1, x2, y2);</w:t>
      </w:r>
    </w:p>
    <w:p w14:paraId="77BB6D7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C645B4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220;</w:t>
      </w:r>
    </w:p>
    <w:p w14:paraId="610EB13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1 = 300;</w:t>
      </w:r>
    </w:p>
    <w:p w14:paraId="0BB0B57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2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220;</w:t>
      </w:r>
    </w:p>
    <w:p w14:paraId="152F4C9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2 = 200;</w:t>
      </w:r>
    </w:p>
    <w:p w14:paraId="5299D79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aph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en, x1, y1, x2, y2);</w:t>
      </w:r>
    </w:p>
    <w:p w14:paraId="72F1293A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8C780B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8A0F26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220;</w:t>
      </w:r>
    </w:p>
    <w:p w14:paraId="2180F73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1 = 200;</w:t>
      </w:r>
    </w:p>
    <w:p w14:paraId="6B980A7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2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300;</w:t>
      </w:r>
    </w:p>
    <w:p w14:paraId="42D62DC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2 = 200;</w:t>
      </w:r>
    </w:p>
    <w:p w14:paraId="2DA70E2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aph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en, x1, y1, x2, y2);</w:t>
      </w:r>
    </w:p>
    <w:p w14:paraId="7CD5AB8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C21517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53E7DA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300;</w:t>
      </w:r>
    </w:p>
    <w:p w14:paraId="1968019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1 = 200;</w:t>
      </w:r>
    </w:p>
    <w:p w14:paraId="4612742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2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200;</w:t>
      </w:r>
    </w:p>
    <w:p w14:paraId="4CFE8B4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2 = 100;</w:t>
      </w:r>
    </w:p>
    <w:p w14:paraId="5C32FD5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 = x1;</w:t>
      </w:r>
    </w:p>
    <w:p w14:paraId="2B2DA97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 = y1;</w:t>
      </w:r>
    </w:p>
    <w:p w14:paraId="11CA9F7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th.Ab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x2 - x1) &l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th.Ab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y2 - y1))</w:t>
      </w:r>
    </w:p>
    <w:p w14:paraId="2555117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B8AFB2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ong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th.Ab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x2 - x1);</w:t>
      </w:r>
    </w:p>
    <w:p w14:paraId="2DD1347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DD5E53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14:paraId="21C8174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430ADA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ong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th.Ab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y2 - y1);</w:t>
      </w:r>
    </w:p>
    <w:p w14:paraId="2A83548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B4ED65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x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(x2 - x1) / longs;</w:t>
      </w:r>
    </w:p>
    <w:p w14:paraId="6A80FDB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(y2 - y1) / longs;</w:t>
      </w:r>
    </w:p>
    <w:p w14:paraId="71929EA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longs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14:paraId="20DDAE4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373E7C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mp.S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x,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y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08FC58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x += dx;</w:t>
      </w:r>
    </w:p>
    <w:p w14:paraId="6699151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y +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9CC1AA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626808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oint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oint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201, 102);</w:t>
      </w:r>
    </w:p>
    <w:p w14:paraId="4E1EC14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FloodFi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bmp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CE94D4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D478FF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ictureBox1.Image = bmp;</w:t>
      </w:r>
    </w:p>
    <w:p w14:paraId="6D6BB0E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76E7F9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loodFi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Bitmap bmp, Point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Color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rget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Color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placement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521661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D56A74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targetColo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mp.G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t.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t.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05CDCC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rgetColor.ToArg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.Equals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placementColor.ToArg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))</w:t>
      </w:r>
    </w:p>
    <w:p w14:paraId="358DE9A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0486F6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5E57DF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01DEFC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785767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Stack&lt;Point&gt; pixels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Stack&lt;Point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&gt;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61EC21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509E1A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ixels.Pus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p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7227498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ixels.C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!= 0)</w:t>
      </w:r>
    </w:p>
    <w:p w14:paraId="5FDFDC8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A1B59A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Point temp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ixels.P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64AD06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y1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.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F2ADC5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y1 &gt;= 0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mp.G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.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y1) =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rget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A548B8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3879157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y1--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839D0F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7D11B5C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y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++;</w:t>
      </w:r>
    </w:p>
    <w:p w14:paraId="2B7728F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ool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panLef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56AB8CA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ool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panRigh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A3FCDF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y1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mp.Heigh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mp.G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.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y1) =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rget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CCC3EA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28BD3E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mp.S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temp.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y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placement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94BF7F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27586E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panLef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.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 0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mp.G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.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 1, y1) =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rget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1C5C65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4B566001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ixels.Pus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Point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.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 1, y1));</w:t>
      </w:r>
    </w:p>
    <w:p w14:paraId="4BADEEE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panLef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AB2633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58950C4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panLef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.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 1 == 0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mp.G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.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 1, y1) !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rget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904A45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7222297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panLef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39DEEC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7CDF4BB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!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panRigh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.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mp.Wid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 1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mp.G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.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y1) =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rget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D69C258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7D51696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ixels.Pus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Point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.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y1));</w:t>
      </w:r>
    </w:p>
    <w:p w14:paraId="37469B6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panRigh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AC4440A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4672FF0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panRigh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.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mp.Wid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 1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mp.G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.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y1) !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rget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44ADE59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5E4DA0FA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panRigh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3258FD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330B9F4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y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++;</w:t>
      </w:r>
    </w:p>
    <w:p w14:paraId="5FE9D91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939CB41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937412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7CC168A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ictureBox1.Refresh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B89990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68BF924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134F5D99" w14:textId="0E79F4F8" w:rsidR="00D001E2" w:rsidRDefault="00D001E2" w:rsidP="00D001E2">
      <w:pPr>
        <w:shd w:val="clear" w:color="auto" w:fill="FFFFFF"/>
        <w:ind w:firstLine="567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7B78DB4" w14:textId="57C43AC2" w:rsidR="00D001E2" w:rsidRDefault="00D001E2" w:rsidP="00D001E2">
      <w:pPr>
        <w:shd w:val="clear" w:color="auto" w:fill="FFFFFF"/>
        <w:ind w:firstLine="567"/>
        <w:rPr>
          <w:rFonts w:ascii="Consolas" w:hAnsi="Consolas" w:cs="Consolas"/>
          <w:color w:val="000000"/>
          <w:sz w:val="19"/>
          <w:szCs w:val="19"/>
        </w:rPr>
      </w:pPr>
    </w:p>
    <w:p w14:paraId="1E0F14CC" w14:textId="439D944D" w:rsidR="00D001E2" w:rsidRDefault="00D001E2" w:rsidP="00D001E2">
      <w:pPr>
        <w:shd w:val="clear" w:color="auto" w:fill="FFFFFF"/>
        <w:ind w:firstLine="567"/>
        <w:rPr>
          <w:rFonts w:ascii="Consolas" w:hAnsi="Consolas" w:cs="Consolas"/>
          <w:color w:val="000000"/>
          <w:sz w:val="19"/>
          <w:szCs w:val="19"/>
        </w:rPr>
      </w:pPr>
    </w:p>
    <w:p w14:paraId="0200E888" w14:textId="77777777" w:rsidR="00D001E2" w:rsidRDefault="00D001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bookmarkStart w:id="0" w:name="_GoBack"/>
    <w:bookmarkEnd w:id="0"/>
    <w:p w14:paraId="78F573AD" w14:textId="77777777" w:rsidR="0032335E" w:rsidRDefault="0032335E">
      <w:pPr>
        <w:spacing w:after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11251" w:dyaOrig="18105" w14:anchorId="17D7C7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5pt;height:655.5pt" o:ole="">
            <v:imagedata r:id="rId4" o:title=""/>
          </v:shape>
          <o:OLEObject Type="Embed" ProgID="Visio.Drawing.15" ShapeID="_x0000_i1025" DrawAspect="Content" ObjectID="_1669491012" r:id="rId5"/>
        </w:object>
      </w:r>
    </w:p>
    <w:sectPr w:rsidR="0032335E">
      <w:pgSz w:w="12240" w:h="15840"/>
      <w:pgMar w:top="1134" w:right="850" w:bottom="1134" w:left="1701" w:header="0" w:footer="0" w:gutter="0"/>
      <w:cols w:space="720"/>
      <w:formProt w:val="0"/>
      <w:docGrid w:linePitch="360" w:charSpace="819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ans">
    <w:altName w:val="Arial"/>
    <w:charset w:val="CC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autoHyphenation/>
  <w:characterSpacingControl w:val="doNotCompress"/>
  <w:compat>
    <w:compatSetting w:name="compatibilityMode" w:uri="http://schemas.microsoft.com/office/word" w:val="12"/>
  </w:compat>
  <w:rsids>
    <w:rsidRoot w:val="00840229"/>
    <w:rsid w:val="0032335E"/>
    <w:rsid w:val="00840229"/>
    <w:rsid w:val="00D001E2"/>
    <w:rsid w:val="00FD36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581799"/>
  <w15:docId w15:val="{B5EAB6A6-F96C-48A3-A8FF-B5E20D532B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60" w:line="259" w:lineRule="auto"/>
    </w:pPr>
    <w:rPr>
      <w:sz w:val="22"/>
    </w:rPr>
  </w:style>
  <w:style w:type="paragraph" w:styleId="1">
    <w:name w:val="heading 1"/>
    <w:basedOn w:val="a"/>
    <w:next w:val="a"/>
    <w:qFormat/>
    <w:pPr>
      <w:keepNext/>
      <w:spacing w:line="288" w:lineRule="auto"/>
      <w:jc w:val="center"/>
      <w:outlineLvl w:val="0"/>
    </w:pPr>
    <w:rPr>
      <w:b/>
      <w:sz w:val="28"/>
    </w:rPr>
  </w:style>
  <w:style w:type="paragraph" w:styleId="2">
    <w:name w:val="heading 2"/>
    <w:basedOn w:val="a"/>
    <w:link w:val="20"/>
    <w:uiPriority w:val="9"/>
    <w:qFormat/>
    <w:rsid w:val="00F32C75"/>
    <w:pPr>
      <w:spacing w:beforeAutospacing="1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-">
    <w:name w:val="Интернет-ссылка"/>
    <w:basedOn w:val="a0"/>
    <w:uiPriority w:val="99"/>
    <w:semiHidden/>
    <w:unhideWhenUsed/>
    <w:rsid w:val="00D8684D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"/>
    <w:qFormat/>
    <w:rsid w:val="00F32C75"/>
    <w:rPr>
      <w:rFonts w:ascii="Times New Roman" w:eastAsia="Times New Roman" w:hAnsi="Times New Roman" w:cs="Times New Roman"/>
      <w:b/>
      <w:bCs/>
      <w:sz w:val="36"/>
      <w:szCs w:val="36"/>
      <w:lang w:val="ru-RU" w:eastAsia="ru-RU"/>
    </w:rPr>
  </w:style>
  <w:style w:type="character" w:styleId="a3">
    <w:name w:val="Strong"/>
    <w:basedOn w:val="a0"/>
    <w:uiPriority w:val="22"/>
    <w:qFormat/>
    <w:rsid w:val="00F32C75"/>
    <w:rPr>
      <w:b/>
      <w:bCs/>
    </w:rPr>
  </w:style>
  <w:style w:type="character" w:styleId="a4">
    <w:name w:val="Emphasis"/>
    <w:basedOn w:val="a0"/>
    <w:uiPriority w:val="20"/>
    <w:qFormat/>
    <w:rsid w:val="00F32C75"/>
    <w:rPr>
      <w:i/>
      <w:iCs/>
    </w:rPr>
  </w:style>
  <w:style w:type="paragraph" w:customStyle="1" w:styleId="10">
    <w:name w:val="Заголовок1"/>
    <w:basedOn w:val="a"/>
    <w:next w:val="a5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styleId="a5">
    <w:name w:val="Body Text"/>
    <w:basedOn w:val="a"/>
    <w:pPr>
      <w:spacing w:after="140" w:line="276" w:lineRule="auto"/>
    </w:pPr>
  </w:style>
  <w:style w:type="paragraph" w:styleId="a6">
    <w:name w:val="List"/>
    <w:basedOn w:val="a5"/>
    <w:rPr>
      <w:rFonts w:cs="Arial"/>
    </w:rPr>
  </w:style>
  <w:style w:type="paragraph" w:styleId="a7">
    <w:name w:val="caption"/>
    <w:basedOn w:val="a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a8">
    <w:name w:val="index heading"/>
    <w:basedOn w:val="a"/>
    <w:qFormat/>
    <w:pPr>
      <w:suppressLineNumbers/>
    </w:pPr>
    <w:rPr>
      <w:rFonts w:cs="Arial"/>
    </w:rPr>
  </w:style>
  <w:style w:type="paragraph" w:styleId="a9">
    <w:name w:val="Normal (Web)"/>
    <w:basedOn w:val="a"/>
    <w:uiPriority w:val="99"/>
    <w:semiHidden/>
    <w:unhideWhenUsed/>
    <w:qFormat/>
    <w:rsid w:val="00D8684D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a">
    <w:name w:val="Table Grid"/>
    <w:basedOn w:val="a1"/>
    <w:uiPriority w:val="39"/>
    <w:rsid w:val="009C31F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5</Pages>
  <Words>743</Words>
  <Characters>4241</Characters>
  <Application>Microsoft Office Word</Application>
  <DocSecurity>0</DocSecurity>
  <Lines>35</Lines>
  <Paragraphs>9</Paragraphs>
  <ScaleCrop>false</ScaleCrop>
  <Company/>
  <LinksUpToDate>false</LinksUpToDate>
  <CharactersWithSpaces>4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АСОИ-181</dc:creator>
  <dc:description/>
  <cp:lastModifiedBy>Александр Воланд</cp:lastModifiedBy>
  <cp:revision>10</cp:revision>
  <cp:lastPrinted>2020-09-23T11:08:00Z</cp:lastPrinted>
  <dcterms:created xsi:type="dcterms:W3CDTF">2020-10-06T17:46:00Z</dcterms:created>
  <dcterms:modified xsi:type="dcterms:W3CDTF">2020-12-14T19:4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